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2A19" w:rsidRPr="007A5B50" w:rsidRDefault="009E01FD" w:rsidP="009E01FD">
      <w:pPr>
        <w:pStyle w:val="1"/>
        <w:numPr>
          <w:ilvl w:val="0"/>
          <w:numId w:val="1"/>
        </w:numPr>
      </w:pPr>
      <w:r w:rsidRPr="007A5B50">
        <w:t>Принятия решений в производстве и задачи построения СППР.</w:t>
      </w:r>
    </w:p>
    <w:p w:rsidR="009E01FD" w:rsidRPr="007A5B50" w:rsidRDefault="006D2E5E" w:rsidP="009E01FD">
      <w:pPr>
        <w:pStyle w:val="2"/>
        <w:numPr>
          <w:ilvl w:val="1"/>
          <w:numId w:val="1"/>
        </w:numPr>
      </w:pPr>
      <w:r w:rsidRPr="007A5B50">
        <w:t>Анализ задачи принятия решений.</w:t>
      </w:r>
    </w:p>
    <w:p w:rsidR="00164094" w:rsidRPr="007A5B50" w:rsidRDefault="00164094" w:rsidP="00164094">
      <w:r w:rsidRPr="007A5B50">
        <w:t>Практика работы на производстве зачастую показывает, что мероприятия по улучшению процессов определяются и проводятся выборочно и интуитивно, что приводит к ограниченному использованию во</w:t>
      </w:r>
      <w:r w:rsidR="00FB154F" w:rsidRPr="007A5B50">
        <w:t>зможных эффектов рационализации</w:t>
      </w:r>
      <w:r w:rsidRPr="007A5B50">
        <w:t>. В противоположность этому, используя систематичный подход к реализации планируемой задачи и выделяя на это соответствующие ресурсы до начала внедрения изменений, можно избежать дорогостоящих корректировочных действий в процессе производства и таким образом снизить затраты и быстрее получить прибыль.</w:t>
      </w:r>
    </w:p>
    <w:p w:rsidR="00164094" w:rsidRPr="007A5B50" w:rsidRDefault="00164094" w:rsidP="00164094">
      <w:r w:rsidRPr="007A5B50"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  <w:r w:rsidR="00290E16" w:rsidRPr="007A5B50">
        <w:rPr>
          <w:rStyle w:val="aa"/>
        </w:rPr>
        <w:footnoteReference w:id="1"/>
      </w:r>
    </w:p>
    <w:p w:rsidR="00164094" w:rsidRPr="007A5B50" w:rsidRDefault="00164094" w:rsidP="00164094">
      <w:r w:rsidRPr="007A5B50">
        <w:t>В общем случае задача планирования производства является частным случаем слабоструктурированной проблемы. Слабо структурированные (ill — structured), или смешанные проблемы – содержат как качественные элементы, так и малоизвестные, неопределенные стороны, которые имеют тенденцию доминировать.</w:t>
      </w:r>
      <w:r w:rsidR="001368B3" w:rsidRPr="007A5B50">
        <w:rPr>
          <w:rStyle w:val="aa"/>
        </w:rPr>
        <w:footnoteReference w:id="2"/>
      </w:r>
    </w:p>
    <w:p w:rsidR="00164094" w:rsidRPr="007A5B50" w:rsidRDefault="00164094" w:rsidP="00164094">
      <w:r w:rsidRPr="007A5B50">
        <w:t>Для решения подобных проблем применяют методологию системного анализа. Процедура решения проблемы предполагает выполнение следующих этапов: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Ф</w:t>
      </w:r>
      <w:r w:rsidR="00003A25" w:rsidRPr="007A5B50">
        <w:t>ормулировка проблемной ситуации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пределение целей и критериев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боснование решений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Поиск оптимального допу</w:t>
      </w:r>
      <w:r w:rsidR="00003A25" w:rsidRPr="007A5B50">
        <w:t>стимого варианта решения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Со</w:t>
      </w:r>
      <w:r w:rsidR="00003A25" w:rsidRPr="007A5B50">
        <w:t>гласование и реализация решения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Проверка эффективности решен</w:t>
      </w:r>
      <w:r w:rsidR="00E478E7" w:rsidRPr="007A5B50">
        <w:t>ия.</w:t>
      </w:r>
    </w:p>
    <w:p w:rsidR="006D2E5E" w:rsidRPr="007A5B50" w:rsidRDefault="00164094" w:rsidP="006D2E5E">
      <w:r w:rsidRPr="007A5B50">
        <w:lastRenderedPageBreak/>
        <w:t>Приведенная технология ориентирована на повышение эффективности сложных решений для структурированных и слабоструктурированных проблем. Для повышения определённости ситуации в неструктурированных и слабоструктурированных проблемах, применяют различные экспертные системы и системы поддержки принятия решений (СППР).</w:t>
      </w:r>
    </w:p>
    <w:p w:rsidR="00B33874" w:rsidRPr="007A5B50" w:rsidRDefault="00B33874" w:rsidP="006D2E5E">
      <w:pPr>
        <w:pStyle w:val="2"/>
        <w:numPr>
          <w:ilvl w:val="1"/>
          <w:numId w:val="1"/>
        </w:numPr>
      </w:pPr>
      <w:r w:rsidRPr="007A5B50">
        <w:t>Принципы построения СППР.</w:t>
      </w:r>
    </w:p>
    <w:p w:rsidR="00826982" w:rsidRPr="007A5B50" w:rsidRDefault="00826982" w:rsidP="00826982">
      <w:r w:rsidRPr="007A5B50">
        <w:t>Современные системы поддержки принятия решения, возникшие как естественное развитие и продолжение управленческих информационных систем и систем управления базами данных, представляют собой системы, максимально приспособленные к решению задач повседневной управленческой деятельности, являются инструментом, призванным оказать помощь лицам, принимающим решения (ЛПР).</w:t>
      </w:r>
    </w:p>
    <w:p w:rsidR="00826982" w:rsidRPr="007A5B50" w:rsidRDefault="00826982" w:rsidP="00826982">
      <w:r w:rsidRPr="007A5B50">
        <w:t>СППР, как правило, являются результатом мультидисциплинарного исследования, включающего теории баз данных, искусственного интеллекта, интерактивных компьютерных систем, методов имитационного моделирования.</w:t>
      </w:r>
    </w:p>
    <w:p w:rsidR="009020F2" w:rsidRPr="007A5B50" w:rsidRDefault="00D200F8" w:rsidP="00597FCB">
      <w:r w:rsidRPr="007A5B50">
        <w:t>При создании автоматизированных систем</w:t>
      </w:r>
      <w:r w:rsidR="009020F2" w:rsidRPr="007A5B50">
        <w:t xml:space="preserve">, в зависимости от сложности и степени формализации </w:t>
      </w:r>
      <w:r w:rsidR="00CA5320" w:rsidRPr="007A5B50">
        <w:t>предметной области</w:t>
      </w:r>
      <w:r w:rsidR="009020F2" w:rsidRPr="007A5B50">
        <w:t>,</w:t>
      </w:r>
      <w:r w:rsidRPr="007A5B50">
        <w:t xml:space="preserve"> </w:t>
      </w:r>
      <w:r w:rsidR="009020F2" w:rsidRPr="007A5B50">
        <w:t xml:space="preserve">могут применяться следующие виды проектирования: </w:t>
      </w:r>
    </w:p>
    <w:p w:rsidR="009020F2" w:rsidRPr="007A5B50" w:rsidRDefault="009020F2" w:rsidP="009020F2">
      <w:pPr>
        <w:pStyle w:val="a3"/>
        <w:numPr>
          <w:ilvl w:val="0"/>
          <w:numId w:val="9"/>
        </w:numPr>
      </w:pPr>
      <w:r w:rsidRPr="007A5B50">
        <w:t>И</w:t>
      </w:r>
      <w:r w:rsidR="000D750F" w:rsidRPr="007A5B50">
        <w:t>нд</w:t>
      </w:r>
      <w:r w:rsidRPr="007A5B50">
        <w:t>ивидуальное проектирование - характеризуется тем, что все виды работ для различных объектов выполняются по индивидуальным проектам.</w:t>
      </w:r>
    </w:p>
    <w:p w:rsidR="009020F2" w:rsidRPr="007A5B50" w:rsidRDefault="00092925" w:rsidP="00092925">
      <w:pPr>
        <w:pStyle w:val="a3"/>
        <w:numPr>
          <w:ilvl w:val="0"/>
          <w:numId w:val="9"/>
        </w:numPr>
      </w:pPr>
      <w:r w:rsidRPr="007A5B50">
        <w:t>Т</w:t>
      </w:r>
      <w:r w:rsidR="009020F2" w:rsidRPr="007A5B50">
        <w:t>иповое</w:t>
      </w:r>
      <w:r w:rsidRPr="007A5B50">
        <w:t xml:space="preserve"> проектирование – разбиение системы на множество составных компонентов и создание для каждого из них законченного проектного решения, которое при внедрении привязывается к конкретным условиям объекта.</w:t>
      </w:r>
    </w:p>
    <w:p w:rsidR="009020F2" w:rsidRPr="007A5B50" w:rsidRDefault="005979D7" w:rsidP="005979D7">
      <w:pPr>
        <w:pStyle w:val="a3"/>
        <w:numPr>
          <w:ilvl w:val="0"/>
          <w:numId w:val="9"/>
        </w:numPr>
      </w:pPr>
      <w:r w:rsidRPr="007A5B50">
        <w:t>А</w:t>
      </w:r>
      <w:r w:rsidR="003029E1" w:rsidRPr="007A5B50">
        <w:t>втомати</w:t>
      </w:r>
      <w:r w:rsidR="00492AA4" w:rsidRPr="007A5B50">
        <w:t>ческое</w:t>
      </w:r>
      <w:r w:rsidRPr="007A5B50">
        <w:t xml:space="preserve"> проектирование – осуществляемое с </w:t>
      </w:r>
      <w:r w:rsidR="00C23F93" w:rsidRPr="007A5B50">
        <w:t>CASE-средств</w:t>
      </w:r>
      <w:r w:rsidR="00331971" w:rsidRPr="007A5B50">
        <w:t xml:space="preserve"> (Computer-Aided Software Engineering)</w:t>
      </w:r>
      <w:r w:rsidRPr="007A5B50">
        <w:t>.</w:t>
      </w:r>
    </w:p>
    <w:p w:rsidR="000F787C" w:rsidRPr="007A5B50" w:rsidRDefault="000F787C" w:rsidP="00B33874">
      <w:r w:rsidRPr="007A5B50">
        <w:t xml:space="preserve">CASE-системами или CASE-технологиями называют реализованные в виде программных продуктов технологические системы, ориентированные на создание сложных программных систем и поддержку их полного жизненного цикла или его основных этапов. </w:t>
      </w:r>
      <w:r w:rsidR="0003182D" w:rsidRPr="007A5B50">
        <w:rPr>
          <w:rStyle w:val="aa"/>
        </w:rPr>
        <w:footnoteReference w:id="3"/>
      </w:r>
    </w:p>
    <w:p w:rsidR="000F787C" w:rsidRPr="007A5B50" w:rsidRDefault="000F787C" w:rsidP="000F787C">
      <w:r w:rsidRPr="007A5B50">
        <w:lastRenderedPageBreak/>
        <w:t xml:space="preserve">CASE-системы включают в себя средства  </w:t>
      </w:r>
      <w:r w:rsidR="00857518" w:rsidRPr="007A5B50">
        <w:t xml:space="preserve">для формализации требований, проектирования ПО и </w:t>
      </w:r>
      <w:r w:rsidR="00E83F11" w:rsidRPr="007A5B50">
        <w:t>БД</w:t>
      </w:r>
      <w:r w:rsidR="00857518" w:rsidRPr="007A5B50">
        <w:t>, генерации кода, тестирования, документирования и тп.</w:t>
      </w:r>
      <w:r w:rsidR="004B465A" w:rsidRPr="007A5B50">
        <w:t xml:space="preserve"> </w:t>
      </w:r>
      <w:r w:rsidRPr="007A5B50">
        <w:t>CASE-технологии являются естественным продолжением эволюции всей отрасли разработки ПО. Традиционно выделяют 6 периодов, качественно отличающихся применяемой техникой и методами разработки ПО. В качестве инструментальных средств в эти периоды использовались: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>ассемблеры, дампы памяти, анализаторы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компиляторы, интерпретаторы, трассировщик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мволические отладчики, пакеты программ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стем анализа и управления исходными текстам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CASE-средства анализа требований, проектирования спецификаций и структу</w:t>
      </w:r>
      <w:r w:rsidR="000E38F8" w:rsidRPr="007A5B50">
        <w:t>ры, редактирования интерфейсов(</w:t>
      </w:r>
      <w:r w:rsidRPr="007A5B50">
        <w:t>1-ая генерация CASE-1;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 xml:space="preserve">CASE-средства генерации исходных текстов и реализации интегрированного окружения поддержки полного ЖЦ разработки ПО  (2-ая генерация CASE-II). </w:t>
      </w:r>
    </w:p>
    <w:p w:rsidR="00B73FCF" w:rsidRPr="007A5B50" w:rsidRDefault="004B465A" w:rsidP="00AA5BDF">
      <w:r w:rsidRPr="007A5B50">
        <w:t>CASE-средства вместе с системным ПО и техническими средствами образуют полную среду разработки</w:t>
      </w:r>
      <w:r w:rsidR="007D38A6" w:rsidRPr="007A5B50">
        <w:t>.</w:t>
      </w:r>
    </w:p>
    <w:p w:rsidR="00B33874" w:rsidRPr="007A5B50" w:rsidRDefault="00B33874" w:rsidP="00B33874"/>
    <w:p w:rsidR="006D2E5E" w:rsidRPr="007A5B50" w:rsidRDefault="00B33874" w:rsidP="006D2E5E">
      <w:pPr>
        <w:pStyle w:val="2"/>
        <w:numPr>
          <w:ilvl w:val="1"/>
          <w:numId w:val="1"/>
        </w:numPr>
      </w:pPr>
      <w:r w:rsidRPr="007A5B50">
        <w:t>Функциональная схема СППР</w:t>
      </w:r>
      <w:r w:rsidR="006D2E5E" w:rsidRPr="007A5B50">
        <w:t>.</w:t>
      </w:r>
    </w:p>
    <w:p w:rsidR="007B5BC1" w:rsidRPr="007A5B50" w:rsidRDefault="007B5BC1" w:rsidP="00546F82">
      <w:r w:rsidRPr="007A5B50">
        <w:t xml:space="preserve">Принятие решения в большинстве случаев заключается в генерации возможных альтернативных решений, их оценке и выборе лучшего варианта. В сложных и ответственных моментах </w:t>
      </w:r>
      <w:r w:rsidR="00595BD3">
        <w:t>ЛПР</w:t>
      </w:r>
      <w:r w:rsidRPr="007A5B50">
        <w:t xml:space="preserve"> обращается к </w:t>
      </w:r>
      <w:r w:rsidR="00595BD3">
        <w:t>экспертам</w:t>
      </w:r>
      <w:r w:rsidRPr="007A5B50">
        <w:t xml:space="preserve"> за подтверждением своего решения. Такие обращения представляют собой процесс поддержки принятия решения.</w:t>
      </w:r>
      <w:r w:rsidRPr="007A5B50">
        <w:rPr>
          <w:rStyle w:val="aa"/>
        </w:rPr>
        <w:footnoteReference w:id="4"/>
      </w:r>
    </w:p>
    <w:p w:rsidR="00546F82" w:rsidRPr="007A5B50" w:rsidRDefault="00546F82" w:rsidP="00546F82">
      <w:r w:rsidRPr="007A5B50">
        <w:lastRenderedPageBreak/>
        <w:t>Общая функциональная схема СППР выглядит следующим образом:</w:t>
      </w:r>
      <w:r w:rsidRPr="007A5B50">
        <w:br/>
      </w:r>
      <w:r w:rsidRPr="007A5B50">
        <w:rPr>
          <w:noProof/>
          <w:lang w:eastAsia="ru-RU"/>
        </w:rPr>
        <mc:AlternateContent>
          <mc:Choice Requires="wps">
            <w:drawing>
              <wp:inline distT="0" distB="0" distL="0" distR="0" wp14:anchorId="562D1C82" wp14:editId="1BAB7887">
                <wp:extent cx="5878830" cy="2078355"/>
                <wp:effectExtent l="0" t="0" r="26670" b="17145"/>
                <wp:docPr id="307" name="Поле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0735" cy="20777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6F82" w:rsidRDefault="00546F82" w:rsidP="00546F82">
                            <w:pPr>
                              <w:ind w:firstLine="0"/>
                            </w:pPr>
                            <w:r>
                              <w:object w:dxaOrig="8955" w:dyaOrig="2940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style="width:447.9pt;height:146.5pt" o:ole="">
                                  <v:imagedata r:id="rId9" o:title=""/>
                                </v:shape>
                                <o:OLEObject Type="Embed" ProgID="Visio.Drawing.11" ShapeID="_x0000_i1025" DrawAspect="Content" ObjectID="_1454400967" r:id="rId10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07" o:spid="_x0000_s1026" type="#_x0000_t202" style="width:462.9pt;height:163.6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">
                <v:textbox>
                  <w:txbxContent>
                    <w:p w:rsidR="00546F82" w:rsidRDefault="00546F82" w:rsidP="00546F82">
                      <w:pPr>
                        <w:ind w:firstLine="0"/>
                      </w:pPr>
                      <w:r>
                        <w:object w:dxaOrig="8955" w:dyaOrig="2940">
                          <v:shape id="_x0000_i1025" type="#_x0000_t75" style="width:447.9pt;height:146.5pt" o:ole="">
                            <v:imagedata r:id="rId11" o:title=""/>
                          </v:shape>
                          <o:OLEObject Type="Embed" ProgID="Visio.Drawing.11" ShapeID="_x0000_i1025" DrawAspect="Content" ObjectID="_1453458224" r:id="rId12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546F82" w:rsidRPr="007A5B50" w:rsidRDefault="00546F82" w:rsidP="00546F82">
      <w:r w:rsidRPr="007A5B50">
        <w:t>Где: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X – Множество входных параметров, описывающих задачу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Y – Множество выходных параметров, описывающих решение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F() – Блок проектирования управляющих решений(УР)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G() – Блок оценки и выбора УР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E() – Блок прерывания имитационного процесса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V – Множество факторов внешней среды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A – Промежуточное состояние системы при проведении имитационного моделирова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B – Множество допустимых УР и результатов их примене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С – Текущее состояние системы.</w:t>
      </w:r>
    </w:p>
    <w:p w:rsidR="00546F82" w:rsidRPr="007A5B50" w:rsidRDefault="00546F82" w:rsidP="00546F82">
      <w:r w:rsidRPr="007A5B50">
        <w:t>Реализация блоков F(),G(),V – осуществляется математической моделью, описывающей предметную область применения СППР (производственный объект).</w:t>
      </w:r>
    </w:p>
    <w:p w:rsidR="00546F82" w:rsidRPr="007A5B50" w:rsidRDefault="00546F82" w:rsidP="00546F82">
      <w:r w:rsidRPr="007A5B50">
        <w:t>Данная схема отображает два основных механизма СППР: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оценки и выбора управленческих решений (УР).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имитационного моделирования.</w:t>
      </w:r>
    </w:p>
    <w:p w:rsidR="00546F82" w:rsidRPr="007A5B50" w:rsidRDefault="00546F82" w:rsidP="00546F82">
      <w:r w:rsidRPr="007A5B50">
        <w:t xml:space="preserve">Для оценки УР можно применять интуитивный анализ и формализованный расчёт. </w:t>
      </w:r>
    </w:p>
    <w:p w:rsidR="00546F82" w:rsidRPr="007A5B50" w:rsidRDefault="00546F82" w:rsidP="00546F82">
      <w:r w:rsidRPr="007A5B50">
        <w:t xml:space="preserve">При интуитивном анализе оценку и принятие решения выполняет непосредственно эксперт или ответственное лицо. При этом анализ проводится в ручном режиме, а количество учитываемых факторов пропорционально уровню компетентности эксперта. Данный анализ зачастую применятся при стратегическом планировании. Существуют </w:t>
      </w:r>
      <w:r w:rsidRPr="007A5B50">
        <w:lastRenderedPageBreak/>
        <w:t>распространённые методики такие как: SWOT-анализ, направленные на сбор и обработку информации для последующей экспертной оценки.</w:t>
      </w:r>
    </w:p>
    <w:p w:rsidR="00546F82" w:rsidRPr="007A5B50" w:rsidRDefault="00546F82" w:rsidP="00546F82">
      <w:r w:rsidRPr="007A5B50">
        <w:t>Для реализации формализованного расчёта необходимо наличие математической модели, описывающей предметную область принятия УР и набор критериев оценки формальных параметров системы. Данная методика применяется при краткосрочном планировании и позволяет получать промежуточные результаты, без привлечения эксперта. Формализация предметной области – достаточно объёмная задача и решается в частном порядке.</w:t>
      </w:r>
    </w:p>
    <w:p w:rsidR="00546F82" w:rsidRPr="007A5B50" w:rsidRDefault="00546F82" w:rsidP="00546F82">
      <w:r w:rsidRPr="007A5B50">
        <w:t>Имитационное моделирование применяется при долгосрочном планировании, когда полнота описания системы невозможна (в виду неполноты исследования или ограничений вычислительных ресурсов). С помощью математической модели, имитирующей предметную область, генерируются промежуточные состояния системы. Вариативные ситуации (переходы к одной из возможных альтернатив состояния системы) разрешаются механизмами оценки и выбора УР.</w:t>
      </w:r>
    </w:p>
    <w:p w:rsidR="00546F82" w:rsidRPr="007A5B50" w:rsidRDefault="00546F82" w:rsidP="00546F82">
      <w:r w:rsidRPr="007A5B50">
        <w:t>В случаях, когда имитационный процесс не требуется, из схемы СППР исключается обратная связь и блок E().</w:t>
      </w:r>
    </w:p>
    <w:p w:rsidR="006D2E5E" w:rsidRPr="007A5B50" w:rsidRDefault="006D2E5E" w:rsidP="006D2E5E">
      <w:pPr>
        <w:pStyle w:val="2"/>
        <w:numPr>
          <w:ilvl w:val="1"/>
          <w:numId w:val="1"/>
        </w:numPr>
      </w:pPr>
      <w:r w:rsidRPr="007A5B50">
        <w:t>Проблемы приняти</w:t>
      </w:r>
      <w:r w:rsidR="00FD305F" w:rsidRPr="007A5B50">
        <w:t>я</w:t>
      </w:r>
      <w:r w:rsidRPr="007A5B50">
        <w:t xml:space="preserve"> решений.</w:t>
      </w:r>
    </w:p>
    <w:p w:rsidR="00A271A9" w:rsidRDefault="00EA4B2B" w:rsidP="00F828AA">
      <w:r w:rsidRPr="007A5B50">
        <w:rPr>
          <w:sz w:val="22"/>
        </w:rPr>
        <w:t>(Аксиоматические методы: функции полезности, теория полезности, теория проспектов, многокритериальная теория полезности. Эвристические методы: метод взвешенных сумм оценок критериев, метод аналитической иерархии. Тут же их недостатки. Вербальный анализ.)</w:t>
      </w:r>
      <w:r w:rsidR="00A271A9">
        <w:t xml:space="preserve"> </w:t>
      </w:r>
    </w:p>
    <w:p w:rsidR="00855007" w:rsidRDefault="00855007" w:rsidP="00F828AA">
      <w:r>
        <w:t xml:space="preserve">Главная трудность в принятии решения – выбор лучшего варианта, который происходит в условиях неопределённости. </w:t>
      </w:r>
    </w:p>
    <w:p w:rsidR="00945EBD" w:rsidRDefault="00945EBD" w:rsidP="00F828AA">
      <w:r>
        <w:t>Основные методы в теории принятия решений можно разделить на три группы: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Аксиоматические.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Эвристические.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Вербальные.</w:t>
      </w:r>
    </w:p>
    <w:p w:rsidR="00A271A9" w:rsidRDefault="00945EBD" w:rsidP="00F828AA">
      <w:r>
        <w:t xml:space="preserve">Аксиоматические методы принятия решения основаны на формализации принципов человеческого мышления. Для этого вводится ряд </w:t>
      </w:r>
      <w:r>
        <w:lastRenderedPageBreak/>
        <w:t>формальных утверждений о поведении человека, которые называются аксиомами рационального поведения.</w:t>
      </w:r>
      <w:r>
        <w:rPr>
          <w:rStyle w:val="aa"/>
        </w:rPr>
        <w:footnoteReference w:id="5"/>
      </w:r>
    </w:p>
    <w:p w:rsidR="00945EBD" w:rsidRDefault="00EE5BB2" w:rsidP="00F828AA">
      <w:r>
        <w:t xml:space="preserve">Кроме того вводится понятие функции полезности – отражающей принципы максимизации полезной величины. Развитие аксиоматических методов привело к появлению теории полезности, теории проспектов и многокритериальной теории полезности. </w:t>
      </w:r>
    </w:p>
    <w:p w:rsidR="0079112C" w:rsidRDefault="0079112C" w:rsidP="00F828AA">
      <w:r>
        <w:t>Данные методы требуют достаточно больших временных затрат на проверку выполнения аксиом и построения функции полезности.</w:t>
      </w:r>
    </w:p>
    <w:p w:rsidR="00EE5BB2" w:rsidRDefault="00047AD3" w:rsidP="00F828AA">
      <w:r>
        <w:t xml:space="preserve">Эвристические методы – нормативные методы принятия решений, </w:t>
      </w:r>
      <w:r w:rsidR="00B965B6">
        <w:t xml:space="preserve">не </w:t>
      </w:r>
      <w:r>
        <w:t>имеющие теоретического обоснования. Общим для этих методов является метод взвешенных сумм оценок критериев. Данный метод предполагает определение оценки важности каждого критерия, подсчёт полезности каждой альтернативы по всем критериям с учётом их оценки, и сравнение альтернатив по определённым оценкам полезности.</w:t>
      </w:r>
    </w:p>
    <w:p w:rsidR="00414F95" w:rsidRDefault="006F1CBE" w:rsidP="00F828AA">
      <w:r>
        <w:t xml:space="preserve">Аксиоматические и эвристические методы имеют недостатки, связанные с ограничениями человека (ЛПР) в возможностях обработки информации. Так, например, достаточно тяжело описать характер ошибок и их влияние на функцию полезности. В эвристических методах, зачастую, </w:t>
      </w:r>
      <w:r w:rsidR="006E2277">
        <w:t>ЛПР расставляет качественные оценки определяющих критериев, однако эти оценки, далее, преобразуются в количественные значения по заранее неизвестной для ЛПР шкале (например: от 0 до 10).</w:t>
      </w:r>
      <w:r w:rsidR="00414F95">
        <w:t xml:space="preserve"> </w:t>
      </w:r>
    </w:p>
    <w:p w:rsidR="000F75C8" w:rsidRDefault="00414F95" w:rsidP="00F828AA">
      <w:r>
        <w:t>Существующие неточности в имитации логики человека устраняются при применении вербальных методов анализа решений. Данные методы предусматривают</w:t>
      </w:r>
      <w:r w:rsidR="000F75C8">
        <w:t>:</w:t>
      </w:r>
    </w:p>
    <w:p w:rsidR="00EE5BB2" w:rsidRDefault="000F75C8" w:rsidP="000F75C8">
      <w:pPr>
        <w:pStyle w:val="a3"/>
        <w:numPr>
          <w:ilvl w:val="0"/>
          <w:numId w:val="11"/>
        </w:numPr>
      </w:pPr>
      <w:r>
        <w:t>Язык описания и анализа проблемы совпадают и определяются ЛПР</w:t>
      </w:r>
      <w:r w:rsidR="001E4EDA">
        <w:t>;</w:t>
      </w:r>
    </w:p>
    <w:p w:rsidR="000F75C8" w:rsidRDefault="000F75C8" w:rsidP="000F75C8">
      <w:pPr>
        <w:pStyle w:val="a3"/>
        <w:numPr>
          <w:ilvl w:val="0"/>
          <w:numId w:val="11"/>
        </w:numPr>
      </w:pPr>
      <w:r>
        <w:t>Л</w:t>
      </w:r>
      <w:r>
        <w:t>огические операции преобразования словесных переменных (оценок альтернатив по</w:t>
      </w:r>
      <w:r>
        <w:t xml:space="preserve"> </w:t>
      </w:r>
      <w:r>
        <w:t>критериям) долж</w:t>
      </w:r>
      <w:r w:rsidR="001E4EDA">
        <w:t>ны быть математически корректны;</w:t>
      </w:r>
    </w:p>
    <w:p w:rsidR="000F75C8" w:rsidRDefault="000F75C8" w:rsidP="000F75C8">
      <w:pPr>
        <w:pStyle w:val="a3"/>
        <w:numPr>
          <w:ilvl w:val="0"/>
          <w:numId w:val="11"/>
        </w:numPr>
      </w:pPr>
      <w:r>
        <w:t>Предусматриваются методы проверки информации на непротиворечивость.</w:t>
      </w:r>
    </w:p>
    <w:p w:rsidR="006E527C" w:rsidRDefault="00000B8B" w:rsidP="006E527C">
      <w:r>
        <w:lastRenderedPageBreak/>
        <w:t xml:space="preserve">На практике, вербальные методы предлагают ЛПР последовательный выбор среди набора качественных альтернатив. Например: выбор наиболее значимого фактора, или выбор наиболее приемлемого состояния в определённой ситуации. Далее на основании </w:t>
      </w:r>
      <w:r w:rsidR="0079779A">
        <w:t xml:space="preserve">полученных данных ЛПР получает частично упорядоченные по ценности варианты решений. Данный подход не всегда позволяет чётко </w:t>
      </w:r>
      <w:r w:rsidR="008739BA">
        <w:t>выявить</w:t>
      </w:r>
      <w:r w:rsidR="0079779A">
        <w:t xml:space="preserve"> наиболее выгодное решение, но полученный результат характеризуется </w:t>
      </w:r>
      <w:r w:rsidR="005A1978">
        <w:t xml:space="preserve">высокой надёжностью в силу </w:t>
      </w:r>
      <w:r w:rsidR="00DC17EA">
        <w:t>психической обоснованности действий ЛПР и математической обоснованности преобразований данных.</w:t>
      </w:r>
      <w:bookmarkStart w:id="0" w:name="_GoBack"/>
      <w:bookmarkEnd w:id="0"/>
    </w:p>
    <w:p w:rsidR="00014FD6" w:rsidRPr="007A5B50" w:rsidRDefault="00014FD6" w:rsidP="00F828AA"/>
    <w:p w:rsidR="00EA4B2B" w:rsidRPr="007A5B50" w:rsidRDefault="006E2B19" w:rsidP="006E2B19">
      <w:pPr>
        <w:pStyle w:val="2"/>
        <w:numPr>
          <w:ilvl w:val="1"/>
          <w:numId w:val="1"/>
        </w:numPr>
      </w:pPr>
      <w:r w:rsidRPr="007A5B50">
        <w:t>Проблемы имитационного моделирования.</w:t>
      </w:r>
    </w:p>
    <w:p w:rsidR="006E2B19" w:rsidRPr="007A5B50" w:rsidRDefault="00B152B7" w:rsidP="006E2B19">
      <w:r w:rsidRPr="007A5B50">
        <w:t>(NP-полная задача)</w:t>
      </w:r>
    </w:p>
    <w:p w:rsidR="00B152B7" w:rsidRPr="007A5B50" w:rsidRDefault="00B152B7" w:rsidP="006E2B19"/>
    <w:p w:rsidR="006D2E5E" w:rsidRPr="007A5B50" w:rsidRDefault="006D2E5E" w:rsidP="006D2E5E">
      <w:pPr>
        <w:pStyle w:val="2"/>
        <w:numPr>
          <w:ilvl w:val="1"/>
          <w:numId w:val="1"/>
        </w:numPr>
      </w:pPr>
      <w:r w:rsidRPr="007A5B50">
        <w:t xml:space="preserve">Постановка задачи по разработке </w:t>
      </w:r>
      <w:r w:rsidR="0089744F" w:rsidRPr="007A5B50">
        <w:t>принципов построения СППР.</w:t>
      </w:r>
    </w:p>
    <w:p w:rsidR="00320876" w:rsidRPr="007A5B50" w:rsidRDefault="00320876" w:rsidP="00320876">
      <w:r w:rsidRPr="007A5B50">
        <w:t xml:space="preserve">Разработка СППР является частным случаем процесса разработки программного обеспечения, который включает этапы: 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Анализ требований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Проектирование архитектуры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Кодирование/реализация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Внедрение и сопровождение</w:t>
      </w:r>
    </w:p>
    <w:p w:rsidR="00320876" w:rsidRPr="007A5B50" w:rsidRDefault="00320876" w:rsidP="00320876">
      <w:r w:rsidRPr="007A5B50">
        <w:t xml:space="preserve">В настоящее время, существующие крупные СППР (в качестве ERP систем) распространяются в виде типизированных настраиваемых программных пакетов, поместное внедрение которых производится в частном порядке. </w:t>
      </w:r>
    </w:p>
    <w:p w:rsidR="0089744F" w:rsidRPr="007A5B50" w:rsidRDefault="00320876" w:rsidP="00320876">
      <w:r w:rsidRPr="007A5B50">
        <w:t>Рассматривается задача проектирования абстрактной СППР. Условия эксплуатации предполагают решение задач календарного планирования, при отсутствии полных статистических данных (слабоструктурированная задача). Требуется рассмотреть принципы построения и функционирования СППР, эксплуатируемых в обозначенных условиях.</w:t>
      </w:r>
    </w:p>
    <w:p w:rsidR="0089744F" w:rsidRPr="007A5B50" w:rsidRDefault="003346A5" w:rsidP="0089744F">
      <w:pPr>
        <w:pStyle w:val="1"/>
        <w:numPr>
          <w:ilvl w:val="0"/>
          <w:numId w:val="1"/>
        </w:numPr>
      </w:pPr>
      <w:r w:rsidRPr="007A5B50">
        <w:t>КИМ-метод как реализация механизмов СППР.</w:t>
      </w:r>
    </w:p>
    <w:p w:rsidR="003346A5" w:rsidRPr="007A5B50" w:rsidRDefault="00903C5B" w:rsidP="003346A5">
      <w:pPr>
        <w:pStyle w:val="2"/>
        <w:numPr>
          <w:ilvl w:val="1"/>
          <w:numId w:val="1"/>
        </w:numPr>
      </w:pPr>
      <w:r w:rsidRPr="007A5B50">
        <w:t>Описание КИМ-метода.</w:t>
      </w:r>
    </w:p>
    <w:p w:rsidR="00903C5B" w:rsidRPr="007A5B50" w:rsidRDefault="00903C5B" w:rsidP="00903C5B"/>
    <w:p w:rsidR="003346A5" w:rsidRPr="007A5B50" w:rsidRDefault="00D36DE7" w:rsidP="00737999">
      <w:pPr>
        <w:pStyle w:val="2"/>
        <w:numPr>
          <w:ilvl w:val="1"/>
          <w:numId w:val="1"/>
        </w:numPr>
      </w:pPr>
      <w:r w:rsidRPr="007A5B50">
        <w:lastRenderedPageBreak/>
        <w:t>Пример частных задач, решаемых на базе КИМ-метода.</w:t>
      </w:r>
    </w:p>
    <w:p w:rsidR="00D36DE7" w:rsidRPr="007A5B50" w:rsidRDefault="00D36DE7" w:rsidP="00D36DE7"/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Математические модели…..</w:t>
      </w:r>
    </w:p>
    <w:p w:rsidR="00D36DE7" w:rsidRPr="007A5B50" w:rsidRDefault="00D36DE7" w:rsidP="00D36DE7"/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…</w:t>
      </w:r>
    </w:p>
    <w:p w:rsidR="00D36DE7" w:rsidRPr="007A5B50" w:rsidRDefault="00D36DE7" w:rsidP="00D36DE7">
      <w:pPr>
        <w:pStyle w:val="1"/>
        <w:numPr>
          <w:ilvl w:val="0"/>
          <w:numId w:val="1"/>
        </w:numPr>
      </w:pPr>
      <w:r w:rsidRPr="007A5B50">
        <w:t>Разработка СППР на базе принципов КИМ-метода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Техническое задание.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…</w:t>
      </w:r>
    </w:p>
    <w:p w:rsidR="00BC2CA2" w:rsidRPr="007A5B50" w:rsidRDefault="00BC2CA2" w:rsidP="00BC2CA2"/>
    <w:sectPr w:rsidR="00BC2CA2" w:rsidRPr="007A5B5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9789C" w:rsidRDefault="0039789C" w:rsidP="00597FCB">
      <w:pPr>
        <w:spacing w:after="0" w:line="240" w:lineRule="auto"/>
      </w:pPr>
      <w:r>
        <w:separator/>
      </w:r>
    </w:p>
  </w:endnote>
  <w:endnote w:type="continuationSeparator" w:id="0">
    <w:p w:rsidR="0039789C" w:rsidRDefault="0039789C" w:rsidP="00597F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9789C" w:rsidRDefault="0039789C" w:rsidP="00597FCB">
      <w:pPr>
        <w:spacing w:after="0" w:line="240" w:lineRule="auto"/>
      </w:pPr>
      <w:r>
        <w:separator/>
      </w:r>
    </w:p>
  </w:footnote>
  <w:footnote w:type="continuationSeparator" w:id="0">
    <w:p w:rsidR="0039789C" w:rsidRDefault="0039789C" w:rsidP="00597FCB">
      <w:pPr>
        <w:spacing w:after="0" w:line="240" w:lineRule="auto"/>
      </w:pPr>
      <w:r>
        <w:continuationSeparator/>
      </w:r>
    </w:p>
  </w:footnote>
  <w:footnote w:id="1">
    <w:p w:rsidR="00290E16" w:rsidRDefault="00290E16">
      <w:pPr>
        <w:pStyle w:val="a8"/>
      </w:pPr>
      <w:r>
        <w:rPr>
          <w:rStyle w:val="aa"/>
        </w:rPr>
        <w:footnoteRef/>
      </w:r>
      <w:r>
        <w:t xml:space="preserve"> </w:t>
      </w:r>
      <w:r w:rsidRPr="00290E16">
        <w:t>http://www.up-pro.ru/encyclopedia/planirovanie-proizvodstva.html</w:t>
      </w:r>
    </w:p>
  </w:footnote>
  <w:footnote w:id="2">
    <w:p w:rsidR="001368B3" w:rsidRDefault="001368B3" w:rsidP="001368B3">
      <w:pPr>
        <w:pStyle w:val="a8"/>
      </w:pPr>
      <w:r>
        <w:rPr>
          <w:rStyle w:val="aa"/>
        </w:rPr>
        <w:footnoteRef/>
      </w:r>
      <w:r>
        <w:t xml:space="preserve"> </w:t>
      </w:r>
      <w:r w:rsidRPr="001368B3">
        <w:t>Сараев А.Д.</w:t>
      </w:r>
      <w:r>
        <w:t xml:space="preserve"> </w:t>
      </w:r>
      <w:r w:rsidRPr="001368B3">
        <w:t>Щербина О.А.</w:t>
      </w:r>
      <w:r>
        <w:t xml:space="preserve"> «Системный подход, системный анализ и новейшие информационные</w:t>
      </w:r>
    </w:p>
    <w:p w:rsidR="001368B3" w:rsidRDefault="001368B3" w:rsidP="001368B3">
      <w:pPr>
        <w:pStyle w:val="a8"/>
      </w:pPr>
      <w:r>
        <w:t>технологии»</w:t>
      </w:r>
    </w:p>
  </w:footnote>
  <w:footnote w:id="3">
    <w:p w:rsidR="0003182D" w:rsidRDefault="0003182D">
      <w:pPr>
        <w:pStyle w:val="a8"/>
      </w:pPr>
      <w:r>
        <w:rPr>
          <w:rStyle w:val="aa"/>
        </w:rPr>
        <w:footnoteRef/>
      </w:r>
      <w:r>
        <w:t xml:space="preserve"> </w:t>
      </w:r>
      <w:r w:rsidRPr="0003182D">
        <w:t>http://starik2222.narod.ru/trpp/lec/9.htm</w:t>
      </w:r>
    </w:p>
  </w:footnote>
  <w:footnote w:id="4">
    <w:p w:rsidR="007B5BC1" w:rsidRPr="00B965B6" w:rsidRDefault="007B5BC1">
      <w:pPr>
        <w:pStyle w:val="a8"/>
      </w:pPr>
      <w:r>
        <w:rPr>
          <w:rStyle w:val="aa"/>
        </w:rPr>
        <w:footnoteRef/>
      </w:r>
      <w:r>
        <w:t xml:space="preserve"> </w:t>
      </w:r>
      <w:r w:rsidRPr="007B5BC1">
        <w:t>Информационные технологии (Е.Л. Румянцева, В.В. Слюсарь)</w:t>
      </w:r>
    </w:p>
  </w:footnote>
  <w:footnote w:id="5">
    <w:p w:rsidR="00945EBD" w:rsidRDefault="00945EBD">
      <w:pPr>
        <w:pStyle w:val="a8"/>
      </w:pPr>
      <w:r>
        <w:rPr>
          <w:rStyle w:val="aa"/>
        </w:rPr>
        <w:footnoteRef/>
      </w:r>
      <w:r>
        <w:t xml:space="preserve"> </w:t>
      </w:r>
      <w:r w:rsidRPr="00A271A9">
        <w:t>Проблемы принятия решений (Ларичев О.И. )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213C8F"/>
    <w:multiLevelType w:val="hybridMultilevel"/>
    <w:tmpl w:val="DCA2D8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1BE37804"/>
    <w:multiLevelType w:val="hybridMultilevel"/>
    <w:tmpl w:val="291A26F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330E4CE6"/>
    <w:multiLevelType w:val="hybridMultilevel"/>
    <w:tmpl w:val="4678FC40"/>
    <w:lvl w:ilvl="0" w:tplc="31E22740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34AD1695"/>
    <w:multiLevelType w:val="hybridMultilevel"/>
    <w:tmpl w:val="0DCCA7F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3F8918F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503E11CC"/>
    <w:multiLevelType w:val="hybridMultilevel"/>
    <w:tmpl w:val="F37C7BB0"/>
    <w:lvl w:ilvl="0" w:tplc="0419000F">
      <w:start w:val="1"/>
      <w:numFmt w:val="decimal"/>
      <w:lvlText w:val="%1."/>
      <w:lvlJc w:val="left"/>
      <w:pPr>
        <w:ind w:left="1490" w:hanging="360"/>
      </w:pPr>
    </w:lvl>
    <w:lvl w:ilvl="1" w:tplc="04190019" w:tentative="1">
      <w:start w:val="1"/>
      <w:numFmt w:val="lowerLetter"/>
      <w:lvlText w:val="%2."/>
      <w:lvlJc w:val="left"/>
      <w:pPr>
        <w:ind w:left="2210" w:hanging="360"/>
      </w:pPr>
    </w:lvl>
    <w:lvl w:ilvl="2" w:tplc="0419001B" w:tentative="1">
      <w:start w:val="1"/>
      <w:numFmt w:val="lowerRoman"/>
      <w:lvlText w:val="%3."/>
      <w:lvlJc w:val="right"/>
      <w:pPr>
        <w:ind w:left="2930" w:hanging="180"/>
      </w:pPr>
    </w:lvl>
    <w:lvl w:ilvl="3" w:tplc="0419000F" w:tentative="1">
      <w:start w:val="1"/>
      <w:numFmt w:val="decimal"/>
      <w:lvlText w:val="%4."/>
      <w:lvlJc w:val="left"/>
      <w:pPr>
        <w:ind w:left="3650" w:hanging="360"/>
      </w:pPr>
    </w:lvl>
    <w:lvl w:ilvl="4" w:tplc="04190019" w:tentative="1">
      <w:start w:val="1"/>
      <w:numFmt w:val="lowerLetter"/>
      <w:lvlText w:val="%5."/>
      <w:lvlJc w:val="left"/>
      <w:pPr>
        <w:ind w:left="4370" w:hanging="360"/>
      </w:pPr>
    </w:lvl>
    <w:lvl w:ilvl="5" w:tplc="0419001B" w:tentative="1">
      <w:start w:val="1"/>
      <w:numFmt w:val="lowerRoman"/>
      <w:lvlText w:val="%6."/>
      <w:lvlJc w:val="right"/>
      <w:pPr>
        <w:ind w:left="5090" w:hanging="180"/>
      </w:pPr>
    </w:lvl>
    <w:lvl w:ilvl="6" w:tplc="0419000F" w:tentative="1">
      <w:start w:val="1"/>
      <w:numFmt w:val="decimal"/>
      <w:lvlText w:val="%7."/>
      <w:lvlJc w:val="left"/>
      <w:pPr>
        <w:ind w:left="5810" w:hanging="360"/>
      </w:pPr>
    </w:lvl>
    <w:lvl w:ilvl="7" w:tplc="04190019" w:tentative="1">
      <w:start w:val="1"/>
      <w:numFmt w:val="lowerLetter"/>
      <w:lvlText w:val="%8."/>
      <w:lvlJc w:val="left"/>
      <w:pPr>
        <w:ind w:left="6530" w:hanging="360"/>
      </w:pPr>
    </w:lvl>
    <w:lvl w:ilvl="8" w:tplc="0419001B" w:tentative="1">
      <w:start w:val="1"/>
      <w:numFmt w:val="lowerRoman"/>
      <w:lvlText w:val="%9."/>
      <w:lvlJc w:val="right"/>
      <w:pPr>
        <w:ind w:left="7250" w:hanging="180"/>
      </w:pPr>
    </w:lvl>
  </w:abstractNum>
  <w:abstractNum w:abstractNumId="6">
    <w:nsid w:val="52D87626"/>
    <w:multiLevelType w:val="hybridMultilevel"/>
    <w:tmpl w:val="AAC84C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6B1A0125"/>
    <w:multiLevelType w:val="hybridMultilevel"/>
    <w:tmpl w:val="37C6FF0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71923DFB"/>
    <w:multiLevelType w:val="hybridMultilevel"/>
    <w:tmpl w:val="F398A69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78954D29"/>
    <w:multiLevelType w:val="hybridMultilevel"/>
    <w:tmpl w:val="E9E0EF7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4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"/>
  </w:num>
  <w:num w:numId="7">
    <w:abstractNumId w:val="7"/>
  </w:num>
  <w:num w:numId="8">
    <w:abstractNumId w:val="6"/>
  </w:num>
  <w:num w:numId="9">
    <w:abstractNumId w:val="0"/>
  </w:num>
  <w:num w:numId="10">
    <w:abstractNumId w:val="8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15FE"/>
    <w:rsid w:val="00000B8B"/>
    <w:rsid w:val="00003A25"/>
    <w:rsid w:val="00014FD6"/>
    <w:rsid w:val="000263A1"/>
    <w:rsid w:val="0003182D"/>
    <w:rsid w:val="00047AD3"/>
    <w:rsid w:val="00062178"/>
    <w:rsid w:val="00092925"/>
    <w:rsid w:val="000D750F"/>
    <w:rsid w:val="000E38F8"/>
    <w:rsid w:val="000F3A33"/>
    <w:rsid w:val="000F75C8"/>
    <w:rsid w:val="000F787C"/>
    <w:rsid w:val="001368B3"/>
    <w:rsid w:val="00164094"/>
    <w:rsid w:val="00190F67"/>
    <w:rsid w:val="001E4EDA"/>
    <w:rsid w:val="00290E16"/>
    <w:rsid w:val="002E356D"/>
    <w:rsid w:val="003029E1"/>
    <w:rsid w:val="00303995"/>
    <w:rsid w:val="0030473B"/>
    <w:rsid w:val="00320876"/>
    <w:rsid w:val="00331971"/>
    <w:rsid w:val="003346A5"/>
    <w:rsid w:val="0039789C"/>
    <w:rsid w:val="003D64A6"/>
    <w:rsid w:val="00407119"/>
    <w:rsid w:val="00414F95"/>
    <w:rsid w:val="00415C60"/>
    <w:rsid w:val="004366BE"/>
    <w:rsid w:val="00492AA4"/>
    <w:rsid w:val="004B465A"/>
    <w:rsid w:val="004E4FA2"/>
    <w:rsid w:val="004F35B5"/>
    <w:rsid w:val="004F4657"/>
    <w:rsid w:val="00520406"/>
    <w:rsid w:val="00546F82"/>
    <w:rsid w:val="00595BD3"/>
    <w:rsid w:val="005979D7"/>
    <w:rsid w:val="00597FCB"/>
    <w:rsid w:val="005A0C47"/>
    <w:rsid w:val="005A1978"/>
    <w:rsid w:val="005A4376"/>
    <w:rsid w:val="005E1F1E"/>
    <w:rsid w:val="00621656"/>
    <w:rsid w:val="00624F8E"/>
    <w:rsid w:val="00633668"/>
    <w:rsid w:val="006D2E5E"/>
    <w:rsid w:val="006E2277"/>
    <w:rsid w:val="006E2B19"/>
    <w:rsid w:val="006E527C"/>
    <w:rsid w:val="006F1CBE"/>
    <w:rsid w:val="00737999"/>
    <w:rsid w:val="0079112C"/>
    <w:rsid w:val="0079779A"/>
    <w:rsid w:val="007A5B50"/>
    <w:rsid w:val="007B5BC1"/>
    <w:rsid w:val="007D38A6"/>
    <w:rsid w:val="007E31EB"/>
    <w:rsid w:val="00826982"/>
    <w:rsid w:val="00834BAD"/>
    <w:rsid w:val="00847CF6"/>
    <w:rsid w:val="00855007"/>
    <w:rsid w:val="00857518"/>
    <w:rsid w:val="008739BA"/>
    <w:rsid w:val="0089744F"/>
    <w:rsid w:val="008F6C97"/>
    <w:rsid w:val="009010B1"/>
    <w:rsid w:val="009020F2"/>
    <w:rsid w:val="00903C5B"/>
    <w:rsid w:val="00924FB7"/>
    <w:rsid w:val="00945EBD"/>
    <w:rsid w:val="0097322A"/>
    <w:rsid w:val="009E01FD"/>
    <w:rsid w:val="00A003CB"/>
    <w:rsid w:val="00A2031A"/>
    <w:rsid w:val="00A271A9"/>
    <w:rsid w:val="00A314E4"/>
    <w:rsid w:val="00A91D18"/>
    <w:rsid w:val="00AA5BDF"/>
    <w:rsid w:val="00AC6557"/>
    <w:rsid w:val="00AE59CC"/>
    <w:rsid w:val="00AF7645"/>
    <w:rsid w:val="00B152B7"/>
    <w:rsid w:val="00B166A5"/>
    <w:rsid w:val="00B33874"/>
    <w:rsid w:val="00B6075C"/>
    <w:rsid w:val="00B66FCA"/>
    <w:rsid w:val="00B73FCF"/>
    <w:rsid w:val="00B965B6"/>
    <w:rsid w:val="00BB5BA5"/>
    <w:rsid w:val="00BC2CA2"/>
    <w:rsid w:val="00BD00EF"/>
    <w:rsid w:val="00BE19AA"/>
    <w:rsid w:val="00C23F93"/>
    <w:rsid w:val="00C86970"/>
    <w:rsid w:val="00CA5320"/>
    <w:rsid w:val="00CB0C6C"/>
    <w:rsid w:val="00CB4378"/>
    <w:rsid w:val="00D0513D"/>
    <w:rsid w:val="00D200F8"/>
    <w:rsid w:val="00D36DE7"/>
    <w:rsid w:val="00DB4421"/>
    <w:rsid w:val="00DC17EA"/>
    <w:rsid w:val="00DC752C"/>
    <w:rsid w:val="00E478E7"/>
    <w:rsid w:val="00E83F11"/>
    <w:rsid w:val="00EA4B2B"/>
    <w:rsid w:val="00EC6931"/>
    <w:rsid w:val="00EE5BB2"/>
    <w:rsid w:val="00F00233"/>
    <w:rsid w:val="00F015FE"/>
    <w:rsid w:val="00F27B55"/>
    <w:rsid w:val="00F50436"/>
    <w:rsid w:val="00F53344"/>
    <w:rsid w:val="00F828AA"/>
    <w:rsid w:val="00FB154F"/>
    <w:rsid w:val="00FC6595"/>
    <w:rsid w:val="00FD30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x-none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semiHidden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semiHidden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semiHidden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semiHidden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667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22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42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0.emf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FE97D997-F7A2-4B59-87F5-E7B7F14B16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34</TotalTime>
  <Pages>8</Pages>
  <Words>1611</Words>
  <Characters>9184</Characters>
  <Application>Microsoft Office Word</Application>
  <DocSecurity>0</DocSecurity>
  <Lines>76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</Company>
  <LinksUpToDate>false</LinksUpToDate>
  <CharactersWithSpaces>107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de</dc:creator>
  <cp:lastModifiedBy>elduderino</cp:lastModifiedBy>
  <cp:revision>98</cp:revision>
  <dcterms:created xsi:type="dcterms:W3CDTF">2014-01-26T09:02:00Z</dcterms:created>
  <dcterms:modified xsi:type="dcterms:W3CDTF">2014-02-20T07:30:00Z</dcterms:modified>
</cp:coreProperties>
</file>